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9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Яковлеву Валерию Никола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9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4 (кад. №59:01:1715086:14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Яковлеву Валерию Никола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991264971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Яковлев В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